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211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2120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2221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23223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423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8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err="1" smtClean="0"/>
              <a:t>Байєсова</a:t>
            </a:r>
            <a:r>
              <a:rPr lang="uk-UA" sz="4400" noProof="0" dirty="0" smtClean="0"/>
              <a:t> класифікац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Наївний </a:t>
            </a:r>
            <a:r>
              <a:rPr lang="uk-UA" sz="4400" noProof="0" dirty="0" err="1" smtClean="0"/>
              <a:t>байєсовський</a:t>
            </a:r>
            <a:r>
              <a:rPr lang="uk-UA" sz="4400" noProof="0" dirty="0" smtClean="0"/>
              <a:t> класифікатор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xmlns="" id="{64CB3A8F-5B4D-4BAF-A846-B1A64C5C46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аївний </a:t>
                </a:r>
                <a:r>
                  <a:rPr lang="uk-UA" sz="2400" noProof="0" dirty="0" err="1" smtClean="0"/>
                  <a:t>байєсовський</a:t>
                </a:r>
                <a:r>
                  <a:rPr lang="uk-UA" sz="2400" noProof="0" dirty="0" smtClean="0"/>
                  <a:t> класифікатор (</a:t>
                </a:r>
                <a:r>
                  <a:rPr lang="uk-UA" sz="2400" noProof="0" dirty="0" err="1" smtClean="0"/>
                  <a:t>Naive</a:t>
                </a:r>
                <a:r>
                  <a:rPr lang="uk-UA" sz="2400" noProof="0" dirty="0" smtClean="0"/>
                  <a:t> </a:t>
                </a:r>
                <a:r>
                  <a:rPr lang="uk-UA" sz="2400" noProof="0" dirty="0" err="1" smtClean="0"/>
                  <a:t>Bayes</a:t>
                </a:r>
                <a:r>
                  <a:rPr lang="uk-UA" sz="2400" noProof="0" dirty="0" smtClean="0"/>
                  <a:t> </a:t>
                </a:r>
                <a:r>
                  <a:rPr lang="uk-UA" sz="2400" noProof="0" dirty="0" err="1" smtClean="0"/>
                  <a:t>Classifier</a:t>
                </a:r>
                <a:r>
                  <a:rPr lang="uk-UA" sz="2400" noProof="0" dirty="0" smtClean="0"/>
                  <a:t>) – ймовірнісний класифікатор, заснований на теоремі </a:t>
                </a:r>
                <a:r>
                  <a:rPr lang="uk-UA" sz="2400" noProof="0" dirty="0" err="1" smtClean="0"/>
                  <a:t>Байєса</a:t>
                </a:r>
                <a:r>
                  <a:rPr lang="uk-UA" sz="2400" noProof="0" dirty="0" smtClean="0"/>
                  <a:t> з нежорсткими припущеннями про незалежність подій, яка задає формальний метод, що дозволяє в процесі ухвалення рішень врахувати нову інформацію.</a:t>
                </a:r>
              </a:p>
              <a:p>
                <a:pPr>
                  <a:spcAft>
                    <a:spcPts val="1200"/>
                  </a:spcAft>
                </a:pPr>
                <a:r>
                  <a:rPr lang="uk-UA" sz="2400" noProof="0" dirty="0"/>
                  <a:t>Основою </a:t>
                </a:r>
                <a:r>
                  <a:rPr lang="uk-UA" sz="2400" noProof="0" dirty="0" err="1"/>
                  <a:t>байєсівської</a:t>
                </a:r>
                <a:r>
                  <a:rPr lang="uk-UA" sz="2400" noProof="0" dirty="0"/>
                  <a:t> класифікації є гіпотеза максимальної ймовірності, тобто вважається, що об’єкт A належить класу 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, якщо досягається найбільша апостеріорна ймовірність: </a:t>
                </a:r>
                <a:r>
                  <a:rPr lang="uk-UA" sz="2400" noProof="0" dirty="0" err="1"/>
                  <a:t>max</a:t>
                </a:r>
                <a:r>
                  <a:rPr lang="uk-UA" sz="2400" noProof="0" dirty="0"/>
                  <a:t> {P(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 | A)}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d>
                      <m:r>
                        <a:rPr lang="uk-UA" sz="2400" i="1" noProof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uk-UA" sz="2400" noProof="0" dirty="0"/>
              </a:p>
              <a:p>
                <a:r>
                  <a:rPr lang="uk-UA" sz="2400" noProof="0" dirty="0"/>
                  <a:t>де P(</a:t>
                </a:r>
                <a:r>
                  <a:rPr lang="uk-UA" sz="2400" noProof="0" dirty="0" err="1"/>
                  <a:t>A│Hi</a:t>
                </a:r>
                <a:r>
                  <a:rPr lang="uk-UA" sz="2400" noProof="0" dirty="0"/>
                  <a:t>) – ймовірність зустріти об’єкт A серед об’єктів класу 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; </a:t>
                </a:r>
              </a:p>
              <a:p>
                <a:r>
                  <a:rPr lang="uk-UA" sz="2400" noProof="0" dirty="0"/>
                  <a:t>P(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) та P(А) – апріорні ймовірності класу 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 та об’єкта A.</a:t>
                </a:r>
              </a:p>
              <a:p>
                <a:endParaRPr lang="uk-UA" sz="2400" noProof="0" dirty="0"/>
              </a:p>
              <a:p>
                <a:endParaRPr lang="uk-UA" sz="2400" noProof="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4CB3A8F-5B4D-4BAF-A846-B1A64C5C46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 t="-1961" r="-696" b="-168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669E15BF-4B21-4929-9008-75FBA312A9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xmlns="" id="{F4DE8940-0091-4CEE-9278-C25994D37C7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ехай є два класи людей, одні схильні до кредитування (YES), другі – ні (NO). </a:t>
                </a:r>
              </a:p>
              <a:p>
                <a:r>
                  <a:rPr lang="uk-UA" sz="2400" noProof="0" dirty="0"/>
                  <a:t>Нехай вони описуються двома ознаками – віком і доходом. </a:t>
                </a:r>
              </a:p>
              <a:p>
                <a:r>
                  <a:rPr lang="uk-UA" sz="2400" noProof="0" dirty="0"/>
                  <a:t>Необхідно долучити нову людину, дані про вік і доходи якої відомі, до одного з класів.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𝑁𝑂</m:t>
                          </m:r>
                        </m:e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𝑋</m:t>
                          </m:r>
                        </m:e>
                      </m:d>
                      <m:r>
                        <a:rPr lang="uk-UA" sz="2400" i="1" noProof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𝑁𝑂</m:t>
                              </m:r>
                            </m:e>
                          </m:d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𝑁𝑂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𝑋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uk-UA" sz="2400" noProof="0" dirty="0"/>
              </a:p>
              <a:p>
                <a:r>
                  <a:rPr lang="uk-UA" sz="2400" noProof="0" dirty="0"/>
                  <a:t>де P(NO) – апріорна ймовірність;</a:t>
                </a:r>
              </a:p>
              <a:p>
                <a:r>
                  <a:rPr lang="uk-UA" sz="2400" noProof="0" dirty="0"/>
                  <a:t>P(X│NO) – умовна ймовірність;</a:t>
                </a:r>
              </a:p>
              <a:p>
                <a:r>
                  <a:rPr lang="uk-UA" sz="2400" noProof="0" dirty="0"/>
                  <a:t>P(X) – гранична ймовірність ;</a:t>
                </a:r>
              </a:p>
              <a:p>
                <a:r>
                  <a:rPr lang="uk-UA" sz="2400" noProof="0" dirty="0"/>
                  <a:t>P(NO│X) – апостеріорна ймовірність.</a:t>
                </a:r>
              </a:p>
              <a:p>
                <a:endParaRPr lang="uk-UA" sz="2400" noProof="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4DE8940-0091-4CEE-9278-C25994D37C7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 t="-1961" r="-144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7714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1997208C-998B-420F-AEB5-30E737D3BF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102935D5-4054-4802-A0F6-B638C83E0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-перше обчислюється апріорна ймовірність для кожного з класів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02E35940-0484-4BCF-83CF-E07ECB60B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24192CD8-9A81-4164-9DB4-231E94CD9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768613"/>
              </p:ext>
            </p:extLst>
          </p:nvPr>
        </p:nvGraphicFramePr>
        <p:xfrm>
          <a:off x="712519" y="2711900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519" y="2711900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xmlns="" id="{859FA2A4-CCCC-4564-97C7-209D1DC746A4}"/>
                  </a:ext>
                </a:extLst>
              </p:cNvPr>
              <p:cNvSpPr txBox="1"/>
              <p:nvPr/>
            </p:nvSpPr>
            <p:spPr>
              <a:xfrm>
                <a:off x="7571510" y="2996096"/>
                <a:ext cx="3603170" cy="7946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59FA2A4-CCCC-4564-97C7-209D1DC746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1510" y="2996096"/>
                <a:ext cx="3603170" cy="7946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xmlns="" id="{9A379D7A-72AA-481C-9A7A-1DD3119E518C}"/>
                  </a:ext>
                </a:extLst>
              </p:cNvPr>
              <p:cNvSpPr txBox="1"/>
              <p:nvPr/>
            </p:nvSpPr>
            <p:spPr>
              <a:xfrm>
                <a:off x="9384477" y="4367128"/>
                <a:ext cx="1969323" cy="7861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A379D7A-72AA-481C-9A7A-1DD3119E51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4477" y="4367128"/>
                <a:ext cx="1969323" cy="7861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6169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A5305C7-9242-461F-BD4F-510A92CED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9D4B0553-E63B-44A6-9F73-71570D34D4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умовна ймовірність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B8E30178-47B1-4352-BC17-E5A9BF07B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D677E95B-1769-4BFA-8E14-830A130ADD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420828"/>
              </p:ext>
            </p:extLst>
          </p:nvPr>
        </p:nvGraphicFramePr>
        <p:xfrm>
          <a:off x="838200" y="2502742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02742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xmlns="" id="{5E758D6C-28F8-4719-BDD4-AC4F576E09AB}"/>
                  </a:ext>
                </a:extLst>
              </p:cNvPr>
              <p:cNvSpPr txBox="1"/>
              <p:nvPr/>
            </p:nvSpPr>
            <p:spPr>
              <a:xfrm>
                <a:off x="6756658" y="2634189"/>
                <a:ext cx="4597142" cy="7946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𝑢𝑚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𝑆𝑖𝑚𝑖𝑙𝑎𝑟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𝑂𝑏𝑗𝑒𝑐𝑡𝑠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E758D6C-28F8-4719-BDD4-AC4F576E09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6658" y="2634189"/>
                <a:ext cx="4597142" cy="7946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xmlns="" id="{249DAFB2-6F00-4F17-A831-6A4CC68A50A3}"/>
                  </a:ext>
                </a:extLst>
              </p:cNvPr>
              <p:cNvSpPr txBox="1"/>
              <p:nvPr/>
            </p:nvSpPr>
            <p:spPr>
              <a:xfrm>
                <a:off x="9704907" y="3761851"/>
                <a:ext cx="1648893" cy="784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9DAFB2-6F00-4F17-A831-6A4CC68A50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04907" y="3761851"/>
                <a:ext cx="1648893" cy="7848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5919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F478A37-F140-4F54-907C-FAD415467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5A166D7D-D638-4539-8F26-3B81F16DD3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noProof="0" dirty="0" smtClean="0"/>
              <a:t>Потім обчислюється гранична ймовірність</a:t>
            </a:r>
            <a:endParaRPr lang="uk-UA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7DAAF046-0348-45DA-B247-019B78D8F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A28E2E88-5E72-4DFE-A827-720EF3E5F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1280"/>
              </p:ext>
            </p:extLst>
          </p:nvPr>
        </p:nvGraphicFramePr>
        <p:xfrm>
          <a:off x="838200" y="2576963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76963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xmlns="" id="{CF9FA28E-CB4C-469D-92F7-E5E39F494F19}"/>
                  </a:ext>
                </a:extLst>
              </p:cNvPr>
              <p:cNvSpPr txBox="1"/>
              <p:nvPr/>
            </p:nvSpPr>
            <p:spPr>
              <a:xfrm>
                <a:off x="6472144" y="2576963"/>
                <a:ext cx="4788725" cy="11387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eqArr>
                            <m:eqArr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𝑁𝑢𝑚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𝑜𝑓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𝑆𝑖𝑚𝑖𝑙𝑎𝑟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𝑂𝑏𝑗</m:t>
                              </m:r>
                            </m:e>
                            <m:e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𝑎𝑚𝑜𝑛𝑔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𝑁𝑂</m:t>
                              </m:r>
                            </m:e>
                          </m:eqAr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F9FA28E-CB4C-469D-92F7-E5E39F494F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2144" y="2576963"/>
                <a:ext cx="4788725" cy="11387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xmlns="" id="{61E46948-0DE8-48EF-84AD-52720F8CBDC5}"/>
                  </a:ext>
                </a:extLst>
              </p:cNvPr>
              <p:cNvSpPr txBox="1"/>
              <p:nvPr/>
            </p:nvSpPr>
            <p:spPr>
              <a:xfrm>
                <a:off x="8702635" y="4147641"/>
                <a:ext cx="2651165" cy="7861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1E46948-0DE8-48EF-84AD-52720F8CBD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2635" y="4147641"/>
                <a:ext cx="2651165" cy="7861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4300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8DA6037-ECA1-48D9-B45F-84A49EEC73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7C232299-9851-47FF-A551-8D8545B4BF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апостеріорна ймовірність для кожного з класів</a:t>
            </a:r>
          </a:p>
          <a:p>
            <a:r>
              <a:rPr lang="uk-UA" sz="2400" noProof="0" dirty="0" smtClean="0"/>
              <a:t>Новий об’єкт належить до класу, що відповідає максимальній апостеріорній </a:t>
            </a:r>
            <a:r>
              <a:rPr lang="uk-UA" sz="2400" noProof="0" dirty="0" err="1" smtClean="0"/>
              <a:t>ймовірністі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AF4764C3-AD04-476A-BB1F-C5F14AC1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657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D40792A1-0F0E-4F0F-83F5-D650B33BF0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032300"/>
              </p:ext>
            </p:extLst>
          </p:nvPr>
        </p:nvGraphicFramePr>
        <p:xfrm>
          <a:off x="838200" y="2892875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2875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xmlns="" id="{44F990AC-218C-48F5-B96C-7FE499EB9A89}"/>
                  </a:ext>
                </a:extLst>
              </p:cNvPr>
              <p:cNvSpPr txBox="1"/>
              <p:nvPr/>
            </p:nvSpPr>
            <p:spPr>
              <a:xfrm>
                <a:off x="7032666" y="5596264"/>
                <a:ext cx="3655724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𝑌𝐸𝑆</m:t>
                          </m:r>
                        </m:e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4F990AC-218C-48F5-B96C-7FE499EB9A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2666" y="5596264"/>
                <a:ext cx="3655724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xmlns="" id="{61AE26E3-736C-402D-8066-F44D740A6C0B}"/>
                  </a:ext>
                </a:extLst>
              </p:cNvPr>
              <p:cNvSpPr txBox="1"/>
              <p:nvPr/>
            </p:nvSpPr>
            <p:spPr>
              <a:xfrm>
                <a:off x="6764585" y="2676957"/>
                <a:ext cx="3923805" cy="1324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=0,75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1AE26E3-736C-402D-8066-F44D740A6C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4585" y="2676957"/>
                <a:ext cx="3923805" cy="132433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xmlns="" id="{87B64AF2-A366-4C08-85FC-8A92FF6F3892}"/>
                  </a:ext>
                </a:extLst>
              </p:cNvPr>
              <p:cNvSpPr txBox="1"/>
              <p:nvPr/>
            </p:nvSpPr>
            <p:spPr>
              <a:xfrm>
                <a:off x="6920347" y="4136990"/>
                <a:ext cx="3626921" cy="1324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𝑌𝐸𝑆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den>
                          </m:f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=0,25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87B64AF2-A366-4C08-85FC-8A92FF6F38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0347" y="4136990"/>
                <a:ext cx="3626921" cy="132433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89186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3</TotalTime>
  <Words>173</Words>
  <Application>Microsoft Office PowerPoint</Application>
  <PresentationFormat>Widescreen</PresentationFormat>
  <Paragraphs>35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8</vt:lpstr>
      <vt:lpstr>Наївний байєсовський класифікатор</vt:lpstr>
      <vt:lpstr>Приклад</vt:lpstr>
      <vt:lpstr>Приклад</vt:lpstr>
      <vt:lpstr>Приклад</vt:lpstr>
      <vt:lpstr>Приклад</vt:lpstr>
      <vt:lpstr>Приклад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49</cp:revision>
  <dcterms:created xsi:type="dcterms:W3CDTF">2020-08-21T08:15:31Z</dcterms:created>
  <dcterms:modified xsi:type="dcterms:W3CDTF">2020-09-02T08:22:22Z</dcterms:modified>
</cp:coreProperties>
</file>